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1.xml" ContentType="application/vnd.openxmlformats-officedocument.themeOverr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3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4.xml" ContentType="application/vnd.openxmlformats-officedocument.themeOverride+xml"/>
  <Override PartName="/ppt/notesSlides/notesSlide16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5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6.xml" ContentType="application/vnd.openxmlformats-officedocument.themeOverr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4"/>
  </p:notesMasterIdLst>
  <p:handoutMasterIdLst>
    <p:handoutMasterId r:id="rId25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38" r:id="rId15"/>
    <p:sldId id="529" r:id="rId16"/>
    <p:sldId id="532" r:id="rId17"/>
    <p:sldId id="539" r:id="rId18"/>
    <p:sldId id="533" r:id="rId19"/>
    <p:sldId id="534" r:id="rId20"/>
    <p:sldId id="514" r:id="rId21"/>
    <p:sldId id="536" r:id="rId22"/>
    <p:sldId id="516" r:id="rId2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008080"/>
    <a:srgbClr val="009999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04" autoAdjust="0"/>
    <p:restoredTop sz="87205" autoAdjust="0"/>
  </p:normalViewPr>
  <p:slideViewPr>
    <p:cSldViewPr snapToGrid="0">
      <p:cViewPr varScale="1">
        <p:scale>
          <a:sx n="72" d="100"/>
          <a:sy n="72" d="100"/>
        </p:scale>
        <p:origin x="1406" y="62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6" d="100"/>
        <a:sy n="86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package" Target="../embeddings/Microsoft_Excel_Worksheet.xlsx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Microsoft_Excel_Worksheet1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package" Target="../embeddings/Microsoft_Excel_Worksheet2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package" Target="../embeddings/Microsoft_Excel_Worksheet3.xlsx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07771520"/>
        <c:axId val="208662528"/>
      </c:barChart>
      <c:catAx>
        <c:axId val="2077715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8662528"/>
        <c:crosses val="autoZero"/>
        <c:auto val="1"/>
        <c:lblAlgn val="ctr"/>
        <c:lblOffset val="100"/>
        <c:noMultiLvlLbl val="0"/>
      </c:catAx>
      <c:valAx>
        <c:axId val="208662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777152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19397504"/>
        <c:axId val="282790912"/>
      </c:barChart>
      <c:catAx>
        <c:axId val="2193975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2790912"/>
        <c:crosses val="autoZero"/>
        <c:auto val="1"/>
        <c:lblAlgn val="ctr"/>
        <c:lblOffset val="100"/>
        <c:noMultiLvlLbl val="0"/>
      </c:catAx>
      <c:valAx>
        <c:axId val="282790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93975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1741440"/>
        <c:axId val="317433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317414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743360"/>
        <c:crosses val="autoZero"/>
        <c:auto val="1"/>
        <c:lblAlgn val="ctr"/>
        <c:lblOffset val="100"/>
        <c:noMultiLvlLbl val="0"/>
      </c:catAx>
      <c:valAx>
        <c:axId val="31743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7414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1857280"/>
        <c:axId val="3187584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318572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875840"/>
        <c:crosses val="autoZero"/>
        <c:auto val="1"/>
        <c:lblAlgn val="ctr"/>
        <c:lblOffset val="100"/>
        <c:noMultiLvlLbl val="0"/>
      </c:catAx>
      <c:valAx>
        <c:axId val="3187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857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400"/>
              <a:t>Memory Read: M3 Average latency (ns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59.22799999999995</c:v>
                </c:pt>
                <c:pt idx="1">
                  <c:v>495.28499999999997</c:v>
                </c:pt>
                <c:pt idx="2">
                  <c:v>495.30999999999995</c:v>
                </c:pt>
                <c:pt idx="3">
                  <c:v>477.28499999999997</c:v>
                </c:pt>
                <c:pt idx="4">
                  <c:v>471.28440000000001</c:v>
                </c:pt>
                <c:pt idx="5">
                  <c:v>501.29699999999997</c:v>
                </c:pt>
                <c:pt idx="6">
                  <c:v>459.22371428571432</c:v>
                </c:pt>
                <c:pt idx="7">
                  <c:v>471.29999999999995</c:v>
                </c:pt>
                <c:pt idx="8">
                  <c:v>459.23666666666668</c:v>
                </c:pt>
                <c:pt idx="9">
                  <c:v>471.28800000000001</c:v>
                </c:pt>
                <c:pt idx="10">
                  <c:v>459.2285454545455</c:v>
                </c:pt>
                <c:pt idx="11">
                  <c:v>459.226</c:v>
                </c:pt>
                <c:pt idx="12">
                  <c:v>495.30138461538456</c:v>
                </c:pt>
                <c:pt idx="13">
                  <c:v>495.28499999999997</c:v>
                </c:pt>
                <c:pt idx="14">
                  <c:v>501.2944</c:v>
                </c:pt>
                <c:pt idx="15">
                  <c:v>459.22912500000007</c:v>
                </c:pt>
                <c:pt idx="16">
                  <c:v>477.30600000000004</c:v>
                </c:pt>
                <c:pt idx="17">
                  <c:v>471.28800000000001</c:v>
                </c:pt>
                <c:pt idx="18">
                  <c:v>471.29336842105261</c:v>
                </c:pt>
                <c:pt idx="19">
                  <c:v>459.2322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01D-46BC-862B-C17C93022B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1906432"/>
        <c:axId val="31908608"/>
        <c:extLst/>
      </c:lineChart>
      <c:catAx>
        <c:axId val="319064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908608"/>
        <c:crosses val="autoZero"/>
        <c:auto val="1"/>
        <c:lblAlgn val="ctr"/>
        <c:lblOffset val="100"/>
        <c:noMultiLvlLbl val="0"/>
      </c:catAx>
      <c:valAx>
        <c:axId val="31908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M3 Average Latency (n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906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8"/>
          <c:order val="18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78.452</c:v>
                </c:pt>
                <c:pt idx="1">
                  <c:v>478.42499999999995</c:v>
                </c:pt>
                <c:pt idx="2">
                  <c:v>520.25599999999997</c:v>
                </c:pt>
                <c:pt idx="3">
                  <c:v>509.37</c:v>
                </c:pt>
                <c:pt idx="4">
                  <c:v>495.97559999999999</c:v>
                </c:pt>
                <c:pt idx="5">
                  <c:v>509.625</c:v>
                </c:pt>
                <c:pt idx="6">
                  <c:v>497.35542857142855</c:v>
                </c:pt>
                <c:pt idx="7">
                  <c:v>515.30099999999993</c:v>
                </c:pt>
                <c:pt idx="8">
                  <c:v>478.6393333333333</c:v>
                </c:pt>
                <c:pt idx="9">
                  <c:v>496.27679999999998</c:v>
                </c:pt>
                <c:pt idx="10">
                  <c:v>514.18090909090915</c:v>
                </c:pt>
                <c:pt idx="11">
                  <c:v>521.39449999999999</c:v>
                </c:pt>
                <c:pt idx="12">
                  <c:v>491.33492307692308</c:v>
                </c:pt>
                <c:pt idx="13">
                  <c:v>479.34428571428566</c:v>
                </c:pt>
                <c:pt idx="14">
                  <c:v>515.60040000000004</c:v>
                </c:pt>
                <c:pt idx="15">
                  <c:v>509.47462499999995</c:v>
                </c:pt>
                <c:pt idx="16">
                  <c:v>514.31929411764702</c:v>
                </c:pt>
                <c:pt idx="17">
                  <c:v>509.08199999999999</c:v>
                </c:pt>
                <c:pt idx="18">
                  <c:v>484.37463157894734</c:v>
                </c:pt>
                <c:pt idx="19">
                  <c:v>521.3027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C02-4F71-9D0C-6CFB00062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2402432"/>
        <c:axId val="32412800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8C02-4F71-9D0C-6CFB00062454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8C02-4F71-9D0C-6CFB00062454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8C02-4F71-9D0C-6CFB00062454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8C02-4F71-9D0C-6CFB00062454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C02-4F71-9D0C-6CFB00062454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8C02-4F71-9D0C-6CFB00062454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8C02-4F71-9D0C-6CFB00062454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8C02-4F71-9D0C-6CFB00062454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8C02-4F71-9D0C-6CFB00062454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8C02-4F71-9D0C-6CFB00062454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8C02-4F71-9D0C-6CFB00062454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8C02-4F71-9D0C-6CFB00062454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8C02-4F71-9D0C-6CFB00062454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8C02-4F71-9D0C-6CFB00062454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8C02-4F71-9D0C-6CFB00062454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8C02-4F71-9D0C-6CFB00062454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8C02-4F71-9D0C-6CFB00062454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8C02-4F71-9D0C-6CFB00062454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2</c15:sqref>
                        </c15:formulaRef>
                      </c:ext>
                    </c:extLst>
                    <c:strCache>
                      <c:ptCount val="1"/>
                      <c:pt idx="0">
                        <c:v>Sim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2:$U$2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8.82</c:v>
                      </c:pt>
                      <c:pt idx="1">
                        <c:v>89.07</c:v>
                      </c:pt>
                      <c:pt idx="2">
                        <c:v>88.98</c:v>
                      </c:pt>
                      <c:pt idx="3">
                        <c:v>89.07</c:v>
                      </c:pt>
                      <c:pt idx="4">
                        <c:v>89.02</c:v>
                      </c:pt>
                      <c:pt idx="5">
                        <c:v>89.07</c:v>
                      </c:pt>
                      <c:pt idx="6">
                        <c:v>89.04</c:v>
                      </c:pt>
                      <c:pt idx="7">
                        <c:v>89.02</c:v>
                      </c:pt>
                      <c:pt idx="8">
                        <c:v>89.04</c:v>
                      </c:pt>
                      <c:pt idx="9">
                        <c:v>89.03</c:v>
                      </c:pt>
                      <c:pt idx="10">
                        <c:v>89.05</c:v>
                      </c:pt>
                      <c:pt idx="11">
                        <c:v>89.04</c:v>
                      </c:pt>
                      <c:pt idx="12">
                        <c:v>89.05</c:v>
                      </c:pt>
                      <c:pt idx="13">
                        <c:v>89.04</c:v>
                      </c:pt>
                      <c:pt idx="14">
                        <c:v>89.04</c:v>
                      </c:pt>
                      <c:pt idx="15">
                        <c:v>89.04</c:v>
                      </c:pt>
                      <c:pt idx="16">
                        <c:v>89.04</c:v>
                      </c:pt>
                      <c:pt idx="17">
                        <c:v>89.04</c:v>
                      </c:pt>
                      <c:pt idx="18">
                        <c:v>89.04</c:v>
                      </c:pt>
                      <c:pt idx="19">
                        <c:v>89.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8C02-4F71-9D0C-6CFB00062454}"/>
                  </c:ext>
                </c:extLst>
              </c15:ser>
            </c15:filteredLineSeries>
          </c:ext>
        </c:extLst>
      </c:lineChart>
      <c:catAx>
        <c:axId val="324024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2412800"/>
        <c:crosses val="autoZero"/>
        <c:auto val="1"/>
        <c:lblAlgn val="ctr"/>
        <c:lblOffset val="100"/>
        <c:noMultiLvlLbl val="0"/>
      </c:catAx>
      <c:valAx>
        <c:axId val="32412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7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2402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2</c:f>
              <c:strCache>
                <c:ptCount val="1"/>
                <c:pt idx="0">
                  <c:v>Sim Average latency (n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2:$U$22</c:f>
              <c:numCache>
                <c:formatCode>General</c:formatCode>
                <c:ptCount val="20"/>
                <c:pt idx="0">
                  <c:v>88.82</c:v>
                </c:pt>
                <c:pt idx="1">
                  <c:v>89.07</c:v>
                </c:pt>
                <c:pt idx="2">
                  <c:v>88.98</c:v>
                </c:pt>
                <c:pt idx="3">
                  <c:v>89.07</c:v>
                </c:pt>
                <c:pt idx="4">
                  <c:v>89.02</c:v>
                </c:pt>
                <c:pt idx="5">
                  <c:v>89.07</c:v>
                </c:pt>
                <c:pt idx="6">
                  <c:v>89.04</c:v>
                </c:pt>
                <c:pt idx="7">
                  <c:v>89.02</c:v>
                </c:pt>
                <c:pt idx="8">
                  <c:v>89.04</c:v>
                </c:pt>
                <c:pt idx="9">
                  <c:v>89.03</c:v>
                </c:pt>
                <c:pt idx="10">
                  <c:v>89.05</c:v>
                </c:pt>
                <c:pt idx="11">
                  <c:v>89.04</c:v>
                </c:pt>
                <c:pt idx="12">
                  <c:v>89.05</c:v>
                </c:pt>
                <c:pt idx="13">
                  <c:v>89.04</c:v>
                </c:pt>
                <c:pt idx="14">
                  <c:v>89.04</c:v>
                </c:pt>
                <c:pt idx="15">
                  <c:v>89.04</c:v>
                </c:pt>
                <c:pt idx="16">
                  <c:v>89.04</c:v>
                </c:pt>
                <c:pt idx="17">
                  <c:v>89.04</c:v>
                </c:pt>
                <c:pt idx="18">
                  <c:v>89.04</c:v>
                </c:pt>
                <c:pt idx="19">
                  <c:v>89.04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13-F538-4CF9-97AD-DF1A8F221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4212480"/>
        <c:axId val="34226944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F538-4CF9-97AD-DF1A8F221605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F538-4CF9-97AD-DF1A8F221605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F538-4CF9-97AD-DF1A8F221605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F538-4CF9-97AD-DF1A8F221605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F538-4CF9-97AD-DF1A8F221605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F538-4CF9-97AD-DF1A8F221605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F538-4CF9-97AD-DF1A8F221605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F538-4CF9-97AD-DF1A8F221605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F538-4CF9-97AD-DF1A8F221605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F538-4CF9-97AD-DF1A8F221605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F538-4CF9-97AD-DF1A8F221605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F538-4CF9-97AD-DF1A8F221605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F538-4CF9-97AD-DF1A8F221605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F538-4CF9-97AD-DF1A8F221605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F538-4CF9-97AD-DF1A8F221605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F538-4CF9-97AD-DF1A8F221605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F538-4CF9-97AD-DF1A8F221605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F538-4CF9-97AD-DF1A8F221605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F538-4CF9-97AD-DF1A8F221605}"/>
                  </c:ext>
                </c:extLst>
              </c15:ser>
            </c15:filteredLineSeries>
          </c:ext>
        </c:extLst>
      </c:lineChart>
      <c:catAx>
        <c:axId val="342124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226944"/>
        <c:crosses val="autoZero"/>
        <c:auto val="1"/>
        <c:lblAlgn val="ctr"/>
        <c:lblOffset val="100"/>
        <c:noMultiLvlLbl val="0"/>
      </c:catAx>
      <c:valAx>
        <c:axId val="34226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7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2124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4"/>
          <c:order val="14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1C3-4402-B0D6-C91AF889C1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362688"/>
        <c:axId val="35373056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A1C3-4402-B0D6-C91AF889C122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A1C3-4402-B0D6-C91AF889C122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1C3-4402-B0D6-C91AF889C122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A1C3-4402-B0D6-C91AF889C122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1C3-4402-B0D6-C91AF889C122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1C3-4402-B0D6-C91AF889C122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1C3-4402-B0D6-C91AF889C122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1C3-4402-B0D6-C91AF889C122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1C3-4402-B0D6-C91AF889C122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1C3-4402-B0D6-C91AF889C122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1C3-4402-B0D6-C91AF889C122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1C3-4402-B0D6-C91AF889C122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1C3-4402-B0D6-C91AF889C122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1C3-4402-B0D6-C91AF889C122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1C3-4402-B0D6-C91AF889C122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1C3-4402-B0D6-C91AF889C122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1C3-4402-B0D6-C91AF889C122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1C3-4402-B0D6-C91AF889C122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1C3-4402-B0D6-C91AF889C122}"/>
                  </c:ext>
                </c:extLst>
              </c15:ser>
            </c15:filteredLineSeries>
          </c:ext>
        </c:extLst>
      </c:lineChart>
      <c:catAx>
        <c:axId val="353626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373056"/>
        <c:crosses val="autoZero"/>
        <c:auto val="1"/>
        <c:lblAlgn val="ctr"/>
        <c:lblOffset val="100"/>
        <c:noMultiLvlLbl val="0"/>
      </c:catAx>
      <c:valAx>
        <c:axId val="35373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3626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00-08A8-4EAC-936F-7D3BEB177A8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632640"/>
        <c:axId val="35634560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08A8-4EAC-936F-7D3BEB177A8A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08A8-4EAC-936F-7D3BEB177A8A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08A8-4EAC-936F-7D3BEB177A8A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08A8-4EAC-936F-7D3BEB177A8A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08A8-4EAC-936F-7D3BEB177A8A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08A8-4EAC-936F-7D3BEB177A8A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08A8-4EAC-936F-7D3BEB177A8A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08A8-4EAC-936F-7D3BEB177A8A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08A8-4EAC-936F-7D3BEB177A8A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08A8-4EAC-936F-7D3BEB177A8A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08A8-4EAC-936F-7D3BEB177A8A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08A8-4EAC-936F-7D3BEB177A8A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08A8-4EAC-936F-7D3BEB177A8A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08A8-4EAC-936F-7D3BEB177A8A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08A8-4EAC-936F-7D3BEB177A8A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08A8-4EAC-936F-7D3BEB177A8A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08A8-4EAC-936F-7D3BEB177A8A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08A8-4EAC-936F-7D3BEB177A8A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08A8-4EAC-936F-7D3BEB177A8A}"/>
                  </c:ext>
                </c:extLst>
              </c15:ser>
            </c15:filteredLineSeries>
          </c:ext>
        </c:extLst>
      </c:lineChart>
      <c:catAx>
        <c:axId val="356326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634560"/>
        <c:crosses val="autoZero"/>
        <c:auto val="1"/>
        <c:lblAlgn val="ctr"/>
        <c:lblOffset val="100"/>
        <c:noMultiLvlLbl val="0"/>
      </c:catAx>
      <c:valAx>
        <c:axId val="35634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6326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33149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346027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631090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Jeshalraj Thakari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263069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20,000) </a:t>
            </a:r>
            <a:r>
              <a:rPr lang="en-US" sz="1600" dirty="0">
                <a:solidFill>
                  <a:srgbClr val="FF4A00"/>
                </a:solidFill>
              </a:rPr>
              <a:t>blocking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2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9867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734665"/>
          </a:xfrm>
        </p:spPr>
        <p:txBody>
          <a:bodyPr/>
          <a:lstStyle/>
          <a:p>
            <a:pPr marL="1023938" indent="-1023938"/>
            <a:r>
              <a:rPr lang="en-US" sz="3000" dirty="0"/>
              <a:t>Exp. 1 Results: </a:t>
            </a:r>
            <a:r>
              <a:rPr lang="en-US" sz="3000" dirty="0" err="1"/>
              <a:t>SystemC</a:t>
            </a:r>
            <a:r>
              <a:rPr lang="en-US" sz="3000" dirty="0"/>
              <a:t> Simulator &amp; Merlin Board</a:t>
            </a:r>
            <a:endParaRPr lang="en-US" sz="3000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84479" y="1475982"/>
            <a:ext cx="3861685" cy="1756389"/>
            <a:chOff x="584479" y="1475982"/>
            <a:chExt cx="3861685" cy="1756389"/>
          </a:xfrm>
        </p:grpSpPr>
        <p:pic>
          <p:nvPicPr>
            <p:cNvPr id="4126" name="Picture 1" descr="image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479" y="1475982"/>
              <a:ext cx="3861685" cy="1756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733530" y="2712880"/>
              <a:ext cx="2296944" cy="190919"/>
            </a:xfrm>
            <a:prstGeom prst="rect">
              <a:avLst/>
            </a:prstGeom>
            <a:noFill/>
            <a:ln w="9525" cap="flat" cmpd="sng" algn="ctr">
              <a:solidFill>
                <a:srgbClr val="FF4A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4446164" y="3979496"/>
            <a:ext cx="469783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460~500 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ard clock frequency: 167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76~83 board clock cycles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446164" y="1818121"/>
            <a:ext cx="469783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76 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imulator clock frequency: 625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Avg</a:t>
            </a:r>
            <a:r>
              <a:rPr lang="en-US" dirty="0"/>
              <a:t> latency: 47.5 sim clock cycles</a:t>
            </a:r>
          </a:p>
        </p:txBody>
      </p: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55009259-D5F0-4AB5-9B58-581AA2BF56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2500336"/>
              </p:ext>
            </p:extLst>
          </p:nvPr>
        </p:nvGraphicFramePr>
        <p:xfrm>
          <a:off x="584479" y="3758250"/>
          <a:ext cx="3861685" cy="23170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6880157"/>
              </p:ext>
            </p:extLst>
          </p:nvPr>
        </p:nvGraphicFramePr>
        <p:xfrm>
          <a:off x="176213" y="1295400"/>
          <a:ext cx="5340350" cy="43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1295400"/>
                        <a:ext cx="5340350" cy="43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50389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6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nalysis of Resul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</a:t>
            </a:r>
            <a:r>
              <a:rPr lang="en-US" sz="1400" baseline="-25000" dirty="0" err="1">
                <a:solidFill>
                  <a:srgbClr val="0021A5"/>
                </a:solidFill>
              </a:rPr>
              <a:t>pga</a:t>
            </a:r>
            <a:r>
              <a:rPr lang="en-US" sz="1400" dirty="0"/>
              <a:t> = 167MHz (</a:t>
            </a:r>
            <a:r>
              <a:rPr lang="en-US" sz="1400" dirty="0">
                <a:solidFill>
                  <a:srgbClr val="FF0000"/>
                </a:solidFill>
              </a:rPr>
              <a:t>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hmc</a:t>
            </a:r>
            <a:r>
              <a:rPr lang="en-US" sz="1400" dirty="0"/>
              <a:t> = 333MHz (</a:t>
            </a:r>
            <a:r>
              <a:rPr lang="en-US" sz="1400" dirty="0">
                <a:solidFill>
                  <a:srgbClr val="FF0000"/>
                </a:solidFill>
              </a:rPr>
              <a:t>3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sim</a:t>
            </a:r>
            <a:r>
              <a:rPr lang="en-US" sz="1400" dirty="0"/>
              <a:t> = 625MHz (</a:t>
            </a:r>
            <a:r>
              <a:rPr lang="en-US" sz="1400" dirty="0">
                <a:solidFill>
                  <a:srgbClr val="FF0000"/>
                </a:solidFill>
              </a:rPr>
              <a:t>1.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0021A5"/>
                </a:solidFill>
              </a:rPr>
              <a:t>Clk</a:t>
            </a:r>
            <a:r>
              <a:rPr lang="en-US" sz="1400" b="1" dirty="0">
                <a:solidFill>
                  <a:srgbClr val="0021A5"/>
                </a:solidFill>
              </a:rPr>
              <a:t> </a:t>
            </a:r>
            <a:r>
              <a:rPr lang="en-US" sz="1400" b="1" dirty="0" err="1">
                <a:solidFill>
                  <a:srgbClr val="0021A5"/>
                </a:solidFill>
              </a:rPr>
              <a:t>freq</a:t>
            </a:r>
            <a:r>
              <a:rPr lang="en-US" sz="1400" b="1" dirty="0">
                <a:solidFill>
                  <a:srgbClr val="0021A5"/>
                </a:solidFill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336880" y="3980937"/>
                <a:ext cx="4610099" cy="98751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ssume delay between M3 &amp; M5 is </a:t>
                </a:r>
                <a:r>
                  <a:rPr lang="en-US" sz="1600" i="1" dirty="0">
                    <a:solidFill>
                      <a:srgbClr val="FF0000"/>
                    </a:solidFill>
                  </a:rPr>
                  <a:t>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clk</a:t>
                </a:r>
                <a:r>
                  <a:rPr lang="en-US" sz="1600" baseline="-25000" dirty="0" err="1"/>
                  <a:t>fpga</a:t>
                </a:r>
                <a:endParaRPr lang="en-US" sz="1600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>
                    <a:solidFill>
                      <a:srgbClr val="008080"/>
                    </a:solidFill>
                  </a:rPr>
                  <a:t> </a:t>
                </a:r>
                <a:r>
                  <a:rPr lang="en-US" sz="1400" dirty="0"/>
                  <a:t>(HMC clock cycles)</a:t>
                </a:r>
                <a:endParaRPr lang="en-US" dirty="0"/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80" y="3980937"/>
                <a:ext cx="4610099" cy="987514"/>
              </a:xfrm>
              <a:prstGeom prst="rect">
                <a:avLst/>
              </a:prstGeom>
              <a:blipFill>
                <a:blip r:embed="rId8"/>
                <a:stretch>
                  <a:fillRect l="-528"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42"/>
              <p:cNvSpPr txBox="1"/>
              <p:nvPr/>
            </p:nvSpPr>
            <p:spPr>
              <a:xfrm>
                <a:off x="4783242" y="4089225"/>
                <a:ext cx="4505326" cy="72019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HMC simulator:</a:t>
                </a:r>
              </a:p>
              <a:p>
                <a:pPr marL="349250">
                  <a:tabLst>
                    <a:tab pos="457200" algn="l"/>
                  </a:tabLst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</a:t>
                </a:r>
                <a:r>
                  <a:rPr lang="en-US" sz="1400" dirty="0"/>
                  <a:t>(HMC clock cycles)</a:t>
                </a:r>
              </a:p>
            </p:txBody>
          </p:sp>
        </mc:Choice>
        <mc:Fallback xmlns="">
          <p:sp>
            <p:nvSpPr>
              <p:cNvPr id="24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3242" y="4089225"/>
                <a:ext cx="4505326" cy="720197"/>
              </a:xfrm>
              <a:prstGeom prst="rect">
                <a:avLst/>
              </a:prstGeom>
              <a:blipFill>
                <a:blip r:embed="rId9"/>
                <a:stretch>
                  <a:fillRect l="-541" t="-25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42"/>
              <p:cNvSpPr txBox="1"/>
              <p:nvPr/>
            </p:nvSpPr>
            <p:spPr>
              <a:xfrm>
                <a:off x="2278679" y="5041391"/>
                <a:ext cx="5469655" cy="496033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=&gt; </a:t>
                </a:r>
                <a:r>
                  <a:rPr lang="en-US" sz="1600" dirty="0">
                    <a:solidFill>
                      <a:srgbClr val="FF4A00"/>
                    </a:solidFill>
                  </a:rPr>
                  <a:t>n = 59.6  fpga clock cycles</a:t>
                </a:r>
              </a:p>
            </p:txBody>
          </p:sp>
        </mc:Choice>
        <mc:Fallback xmlns="">
          <p:sp>
            <p:nvSpPr>
              <p:cNvPr id="27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8679" y="5041391"/>
                <a:ext cx="5469655" cy="49603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4946979" y="5100802"/>
            <a:ext cx="823901" cy="37818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13205" y="5029519"/>
            <a:ext cx="342900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8004" y="5693984"/>
            <a:ext cx="8547842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ext step: Using </a:t>
            </a:r>
            <a:r>
              <a:rPr lang="en-US" dirty="0">
                <a:solidFill>
                  <a:srgbClr val="0021A5"/>
                </a:solidFill>
              </a:rPr>
              <a:t>Synopsys VCS (RTL simulator)</a:t>
            </a:r>
            <a:r>
              <a:rPr lang="en-US" dirty="0"/>
              <a:t>, to validate n ~ 52.9 to 59.6 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617785" y="2498653"/>
            <a:ext cx="1570423" cy="1850064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>
          <a:xfrm flipH="1" flipV="1">
            <a:off x="5710614" y="2498653"/>
            <a:ext cx="255846" cy="1850063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0228B1AB-6A99-44ED-8662-292CD4D87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9796" y="61989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/>
            <a:r>
              <a:rPr lang="en-US" sz="1100" b="1" dirty="0">
                <a:solidFill>
                  <a:srgbClr val="FF0000"/>
                </a:solidFill>
                <a:cs typeface="DejaVu Sans" charset="0"/>
              </a:rPr>
              <a:t>* </a:t>
            </a: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	</a:t>
            </a:r>
            <a:r>
              <a:rPr lang="en-US" sz="1100" dirty="0"/>
              <a:t>From previous slide, the average latency of the board is actually 460 to 500 ns,</a:t>
            </a:r>
            <a:br>
              <a:rPr lang="en-US" sz="1100" dirty="0"/>
            </a:br>
            <a:r>
              <a:rPr lang="en-US" sz="1100" dirty="0"/>
              <a:t>calculation is for 500 ns. </a:t>
            </a:r>
          </a:p>
          <a:p>
            <a:pPr marL="120650" indent="-120650">
              <a:spcBef>
                <a:spcPts val="600"/>
              </a:spcBef>
            </a:pPr>
            <a:r>
              <a:rPr lang="en-US" sz="1100" dirty="0">
                <a:solidFill>
                  <a:srgbClr val="FF0000"/>
                </a:solidFill>
              </a:rPr>
              <a:t>**</a:t>
            </a:r>
            <a:r>
              <a:rPr lang="en-US" sz="1100" dirty="0"/>
              <a:t> For average latency of 460, n = 52.9; thus, </a:t>
            </a:r>
            <a:r>
              <a:rPr lang="en-US" sz="1100" dirty="0">
                <a:solidFill>
                  <a:srgbClr val="FF0000"/>
                </a:solidFill>
              </a:rPr>
              <a:t>n is between 52.9 to 59.6</a:t>
            </a:r>
            <a:r>
              <a:rPr lang="en-US" sz="11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31F3A8-3078-47BB-AD3B-3667295B5CDC}"/>
              </a:ext>
            </a:extLst>
          </p:cNvPr>
          <p:cNvSpPr txBox="1"/>
          <p:nvPr/>
        </p:nvSpPr>
        <p:spPr>
          <a:xfrm>
            <a:off x="5605651" y="5003769"/>
            <a:ext cx="36420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*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8997C35-006B-4E84-8AB8-81FADB0C90E1}"/>
              </a:ext>
            </a:extLst>
          </p:cNvPr>
          <p:cNvSpPr txBox="1"/>
          <p:nvPr/>
        </p:nvSpPr>
        <p:spPr>
          <a:xfrm>
            <a:off x="1429686" y="4516085"/>
            <a:ext cx="274434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4" grpId="0"/>
      <p:bldP spid="27" grpId="0" animBg="1"/>
      <p:bldP spid="3" grpId="0" animBg="1"/>
      <p:bldP spid="5" grpId="0"/>
      <p:bldP spid="7" grpId="0"/>
      <p:bldP spid="33" grpId="0"/>
      <p:bldP spid="6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49363804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Using Synopsys VCS to Validate n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73580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55571" y="3932097"/>
            <a:ext cx="8288936" cy="2385268"/>
          </a:xfrm>
          <a:prstGeom prst="rect">
            <a:avLst/>
          </a:prstGeom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21A5"/>
                </a:solidFill>
              </a:rPr>
              <a:t>Ongoing work</a:t>
            </a:r>
            <a:r>
              <a:rPr lang="en-US" sz="20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Determine accurate M3 – M4 delay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Setting up </a:t>
            </a:r>
            <a:r>
              <a:rPr lang="en-US" sz="2000" dirty="0">
                <a:solidFill>
                  <a:srgbClr val="FF4A00"/>
                </a:solidFill>
              </a:rPr>
              <a:t>RTL simulation </a:t>
            </a:r>
            <a:r>
              <a:rPr lang="en-US" sz="2000" dirty="0"/>
              <a:t>of Merlin infrastructure cod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Working on getting Synopsys VCS license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M4 – M5 delay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Contact Altera for information on </a:t>
            </a:r>
            <a:r>
              <a:rPr lang="en-US" sz="2000" dirty="0">
                <a:solidFill>
                  <a:srgbClr val="FF4A00"/>
                </a:solidFill>
              </a:rPr>
              <a:t>HMCC </a:t>
            </a:r>
            <a:r>
              <a:rPr lang="en-US" sz="2000" dirty="0"/>
              <a:t>module</a:t>
            </a:r>
            <a:endParaRPr lang="en-US" sz="2000" dirty="0">
              <a:solidFill>
                <a:srgbClr val="FF4A00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erage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20,000) </a:t>
            </a:r>
            <a:r>
              <a:rPr lang="en-US" sz="1600" dirty="0">
                <a:solidFill>
                  <a:srgbClr val="FF4A00"/>
                </a:solidFill>
              </a:rPr>
              <a:t>pipelined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2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4176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075681"/>
              </p:ext>
            </p:extLst>
          </p:nvPr>
        </p:nvGraphicFramePr>
        <p:xfrm>
          <a:off x="2900601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2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0601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512107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3493767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cxnSp>
        <p:nvCxnSpPr>
          <p:cNvPr id="25" name="Straight Arrow Connector 20"/>
          <p:cNvCxnSpPr>
            <a:cxnSpLocks/>
            <a:stCxn id="45" idx="4"/>
          </p:cNvCxnSpPr>
          <p:nvPr/>
        </p:nvCxnSpPr>
        <p:spPr>
          <a:xfrm flipH="1">
            <a:off x="5458208" y="4145849"/>
            <a:ext cx="199084" cy="3759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  <a:stCxn id="45" idx="0"/>
          </p:cNvCxnSpPr>
          <p:nvPr/>
        </p:nvCxnSpPr>
        <p:spPr>
          <a:xfrm flipV="1">
            <a:off x="5657292" y="3244826"/>
            <a:ext cx="89964" cy="20224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9" name="TextBox 6"/>
          <p:cNvSpPr txBox="1"/>
          <p:nvPr/>
        </p:nvSpPr>
        <p:spPr>
          <a:xfrm>
            <a:off x="1148317" y="4890911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20,000) </a:t>
            </a:r>
            <a:r>
              <a:rPr lang="en-US" sz="1600" dirty="0"/>
              <a:t>pipelined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8"/>
          <p:cNvCxnSpPr>
            <a:stCxn id="19" idx="3"/>
          </p:cNvCxnSpPr>
          <p:nvPr/>
        </p:nvCxnSpPr>
        <p:spPr>
          <a:xfrm>
            <a:off x="3189649" y="5306410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33" name="Straight Arrow Connector 8"/>
          <p:cNvCxnSpPr>
            <a:stCxn id="19" idx="3"/>
          </p:cNvCxnSpPr>
          <p:nvPr/>
        </p:nvCxnSpPr>
        <p:spPr>
          <a:xfrm flipV="1">
            <a:off x="3189649" y="3216436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34" name="内容占位符 2"/>
          <p:cNvSpPr txBox="1">
            <a:spLocks/>
          </p:cNvSpPr>
          <p:nvPr/>
        </p:nvSpPr>
        <p:spPr bwMode="auto">
          <a:xfrm>
            <a:off x="-26891" y="1830731"/>
            <a:ext cx="3359766" cy="273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Recall (Slide 7)</a:t>
            </a:r>
          </a:p>
          <a:p>
            <a:pPr lvl="1"/>
            <a:r>
              <a:rPr lang="en-US" sz="1600" kern="0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sz="1200" kern="0" dirty="0">
                <a:solidFill>
                  <a:srgbClr val="FF4A00"/>
                </a:solidFill>
              </a:rPr>
              <a:t>M1 = M2 = M3 = </a:t>
            </a:r>
            <a:r>
              <a:rPr lang="en-US" sz="120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)</a:t>
            </a:r>
          </a:p>
          <a:p>
            <a:pPr lvl="1">
              <a:spcBef>
                <a:spcPts val="600"/>
              </a:spcBef>
            </a:pPr>
            <a:r>
              <a:rPr lang="en-US" sz="1600" kern="0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200" kern="0" dirty="0">
                <a:solidFill>
                  <a:srgbClr val="FF4A00"/>
                </a:solidFill>
              </a:rPr>
              <a:t>M5 = </a:t>
            </a:r>
            <a:r>
              <a:rPr lang="en-US" sz="1200" kern="0" dirty="0">
                <a:solidFill>
                  <a:srgbClr val="0032AF"/>
                </a:solidFill>
              </a:rPr>
              <a:t>C (from simulator)</a:t>
            </a:r>
          </a:p>
          <a:p>
            <a:pPr lvl="1"/>
            <a:endParaRPr lang="en-US" sz="1600" kern="0" dirty="0"/>
          </a:p>
        </p:txBody>
      </p:sp>
      <p:grpSp>
        <p:nvGrpSpPr>
          <p:cNvPr id="35" name="Group 34"/>
          <p:cNvGrpSpPr/>
          <p:nvPr/>
        </p:nvGrpSpPr>
        <p:grpSpPr>
          <a:xfrm>
            <a:off x="337057" y="3380337"/>
            <a:ext cx="2563544" cy="1094134"/>
            <a:chOff x="4851401" y="3446453"/>
            <a:chExt cx="3321050" cy="1417442"/>
          </a:xfrm>
        </p:grpSpPr>
        <p:grpSp>
          <p:nvGrpSpPr>
            <p:cNvPr id="36" name="Group 35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1" name="Rectangle 40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5941511" y="4184747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77100" y="4173735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L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590507" y="4524981"/>
              <a:ext cx="600076" cy="33891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T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74452" y="3447070"/>
            <a:ext cx="5365680" cy="698779"/>
            <a:chOff x="2974452" y="3447070"/>
            <a:chExt cx="5365680" cy="698779"/>
          </a:xfrm>
        </p:grpSpPr>
        <p:sp>
          <p:nvSpPr>
            <p:cNvPr id="45" name="Oval 44"/>
            <p:cNvSpPr/>
            <p:nvPr/>
          </p:nvSpPr>
          <p:spPr>
            <a:xfrm>
              <a:off x="2974452" y="3447070"/>
              <a:ext cx="5365680" cy="69877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987218" y="3547675"/>
              <a:ext cx="5237549" cy="58477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Measure T (total latency) at </a:t>
              </a:r>
              <a:r>
                <a:rPr lang="en-US" sz="1600" dirty="0">
                  <a:solidFill>
                    <a:srgbClr val="FF4A00"/>
                  </a:solidFill>
                </a:rPr>
                <a:t>M3 (</a:t>
              </a:r>
              <a:r>
                <a:rPr lang="en-US" sz="1600" dirty="0" err="1">
                  <a:solidFill>
                    <a:srgbClr val="FF4A00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FF4A00"/>
                  </a:solidFill>
                </a:rPr>
                <a:t>measure</a:t>
              </a:r>
              <a:r>
                <a:rPr lang="en-US" sz="1600" dirty="0">
                  <a:solidFill>
                    <a:srgbClr val="FF4A00"/>
                  </a:solidFill>
                </a:rPr>
                <a:t>) &amp; </a:t>
              </a:r>
              <a:r>
                <a:rPr lang="en-US" sz="1600" dirty="0">
                  <a:solidFill>
                    <a:srgbClr val="0021A5"/>
                  </a:solidFill>
                </a:rPr>
                <a:t>C (</a:t>
              </a:r>
              <a:r>
                <a:rPr lang="en-US" sz="1600" dirty="0" err="1">
                  <a:solidFill>
                    <a:srgbClr val="0021A5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0021A5"/>
                  </a:solidFill>
                </a:rPr>
                <a:t>sim</a:t>
              </a:r>
              <a:r>
                <a:rPr lang="en-US" sz="1600" dirty="0">
                  <a:solidFill>
                    <a:srgbClr val="0021A5"/>
                  </a:solidFill>
                </a:rPr>
                <a:t>)</a:t>
              </a:r>
              <a:r>
                <a:rPr lang="en-US" sz="1600" dirty="0"/>
                <a:t>, and compare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measure</a:t>
              </a:r>
              <a:r>
                <a:rPr lang="en-US" sz="1600" dirty="0"/>
                <a:t> and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sim</a:t>
              </a:r>
              <a:endParaRPr lang="en-US" sz="1600" baseline="-25000" dirty="0"/>
            </a:p>
          </p:txBody>
        </p:sp>
      </p:grpSp>
      <p:cxnSp>
        <p:nvCxnSpPr>
          <p:cNvPr id="31" name="Straight Arrow Connector 15"/>
          <p:cNvCxnSpPr>
            <a:cxnSpLocks/>
          </p:cNvCxnSpPr>
          <p:nvPr/>
        </p:nvCxnSpPr>
        <p:spPr>
          <a:xfrm flipV="1">
            <a:off x="2015262" y="3854248"/>
            <a:ext cx="1174387" cy="42747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a Results – Average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0" name="图表 9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1264669"/>
              </p:ext>
            </p:extLst>
          </p:nvPr>
        </p:nvGraphicFramePr>
        <p:xfrm>
          <a:off x="457200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图表 8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8000438"/>
              </p:ext>
            </p:extLst>
          </p:nvPr>
        </p:nvGraphicFramePr>
        <p:xfrm>
          <a:off x="4716026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7200" y="3403343"/>
            <a:ext cx="8454013" cy="30623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900" b="1" dirty="0">
                <a:solidFill>
                  <a:srgbClr val="0021A5"/>
                </a:solidFill>
              </a:rPr>
              <a:t>Observa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</a:t>
            </a:r>
            <a:r>
              <a:rPr lang="en-US" dirty="0">
                <a:solidFill>
                  <a:srgbClr val="0021A5"/>
                </a:solidFill>
              </a:rPr>
              <a:t>larger than </a:t>
            </a:r>
            <a:r>
              <a:rPr lang="en-US" dirty="0"/>
              <a:t>from simul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is </a:t>
            </a:r>
            <a:r>
              <a:rPr lang="en-US" dirty="0">
                <a:solidFill>
                  <a:srgbClr val="0021A5"/>
                </a:solidFill>
              </a:rPr>
              <a:t>nondeterministic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us, Merlin board result is not consistent with expected result (from simulator)</a:t>
            </a:r>
          </a:p>
          <a:p>
            <a:pPr>
              <a:spcBef>
                <a:spcPts val="600"/>
              </a:spcBef>
            </a:pPr>
            <a:r>
              <a:rPr lang="en-US" sz="1900" b="1" dirty="0">
                <a:solidFill>
                  <a:srgbClr val="0021A5"/>
                </a:solidFill>
              </a:rPr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Small FIFO size in HT infrastructure limits pipelined memory reque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3 includes extra HT infrastructure logic, delay of which is nondeterministic</a:t>
            </a:r>
          </a:p>
          <a:p>
            <a:pPr>
              <a:spcBef>
                <a:spcPts val="600"/>
              </a:spcBef>
            </a:pPr>
            <a:r>
              <a:rPr lang="en-US" sz="1900" b="1" dirty="0">
                <a:solidFill>
                  <a:srgbClr val="0021A5"/>
                </a:solidFill>
              </a:rPr>
              <a:t>Current work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Increas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b Results – Total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12822" y="3403343"/>
            <a:ext cx="8686800" cy="298543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900" b="1" dirty="0">
                <a:solidFill>
                  <a:srgbClr val="0021A5"/>
                </a:solidFill>
              </a:rPr>
              <a:t>Observa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end of measured result is consistent with that of simulator, up to 15,000 requests (simulator is limited to max number of 15,000 requests)</a:t>
            </a:r>
          </a:p>
          <a:p>
            <a:pPr>
              <a:spcBef>
                <a:spcPts val="300"/>
              </a:spcBef>
            </a:pPr>
            <a:r>
              <a:rPr lang="en-US" sz="1900" b="1" dirty="0">
                <a:solidFill>
                  <a:srgbClr val="0021A5"/>
                </a:solidFill>
              </a:rPr>
              <a:t>Analysis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p. 2b does not prove the actual numbers (for total latency) are accurate; but does show consistent tre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ctual numbers to be validated after increasing FIFO size of Merlin infrastructure</a:t>
            </a:r>
          </a:p>
          <a:p>
            <a:pPr>
              <a:spcBef>
                <a:spcPts val="300"/>
              </a:spcBef>
            </a:pPr>
            <a:r>
              <a:rPr lang="en-US" sz="1900" b="1" dirty="0">
                <a:solidFill>
                  <a:srgbClr val="0021A5"/>
                </a:solidFill>
              </a:rPr>
              <a:t>Current</a:t>
            </a:r>
            <a:r>
              <a:rPr lang="en-US" dirty="0"/>
              <a:t> </a:t>
            </a:r>
            <a:r>
              <a:rPr lang="en-US" sz="1900" b="1" dirty="0">
                <a:solidFill>
                  <a:srgbClr val="0021A5"/>
                </a:solidFill>
              </a:rPr>
              <a:t>work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Increas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11" name="图表 10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4219583"/>
              </p:ext>
            </p:extLst>
          </p:nvPr>
        </p:nvGraphicFramePr>
        <p:xfrm>
          <a:off x="457200" y="1298893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311722"/>
              </p:ext>
            </p:extLst>
          </p:nvPr>
        </p:nvGraphicFramePr>
        <p:xfrm>
          <a:off x="4684206" y="1296539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279598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 </a:t>
            </a:r>
            <a:r>
              <a:rPr lang="en-US" sz="1800" dirty="0">
                <a:ea typeface="+mn-ea"/>
              </a:rPr>
              <a:t>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Sort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052" y="926432"/>
            <a:ext cx="8534400" cy="4911725"/>
          </a:xfrm>
        </p:spPr>
        <p:txBody>
          <a:bodyPr/>
          <a:lstStyle/>
          <a:p>
            <a:r>
              <a:rPr lang="en-US" dirty="0"/>
              <a:t>Sorting an array of numbers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rray length (Maximum 1024)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rray is initialized with random uniformly distributed integers </a:t>
            </a:r>
            <a:br>
              <a:rPr lang="en-US" dirty="0"/>
            </a:br>
            <a:r>
              <a:rPr lang="en-US" dirty="0"/>
              <a:t>between 0-256</a:t>
            </a:r>
          </a:p>
          <a:p>
            <a:pPr lvl="2"/>
            <a:r>
              <a:rPr lang="en-US" dirty="0"/>
              <a:t>Numbers are distributed to the buckets</a:t>
            </a:r>
          </a:p>
          <a:p>
            <a:pPr lvl="2"/>
            <a:r>
              <a:rPr lang="en-US" dirty="0"/>
              <a:t>Each bucket is sorted individually</a:t>
            </a:r>
          </a:p>
          <a:p>
            <a:pPr lvl="2"/>
            <a:r>
              <a:rPr lang="en-US" dirty="0"/>
              <a:t>Sorted buckets are concatenated to obtain the sorted arra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Sorted array is reported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sz="1800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311245" y="644237"/>
            <a:ext cx="7267575" cy="5392882"/>
            <a:chOff x="10311245" y="644237"/>
            <a:chExt cx="7267575" cy="53928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62" b="5476"/>
            <a:stretch/>
          </p:blipFill>
          <p:spPr>
            <a:xfrm>
              <a:off x="10311245" y="644237"/>
              <a:ext cx="7267575" cy="539288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0311245" y="1219200"/>
              <a:ext cx="6792191" cy="1950027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311245" y="3865418"/>
              <a:ext cx="6792191" cy="1828799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429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2.96296E-6 L -0.93628 -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2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608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b="1" dirty="0"/>
              <a:t>Platform development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Continue validation </a:t>
            </a:r>
            <a:r>
              <a:rPr lang="en-US" sz="2200" dirty="0"/>
              <a:t>of CMC platform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Continue development &amp; instrumentation </a:t>
            </a:r>
            <a:r>
              <a:rPr lang="en-US" sz="2200" dirty="0"/>
              <a:t>of CMC platform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Develop library for customization </a:t>
            </a:r>
            <a:r>
              <a:rPr lang="en-US" sz="2200" dirty="0"/>
              <a:t>of notional CMC </a:t>
            </a:r>
            <a:r>
              <a:rPr lang="en-US" sz="2400" dirty="0"/>
              <a:t>architecture under study</a:t>
            </a:r>
          </a:p>
          <a:p>
            <a:pPr marL="738188" lvl="1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chemeClr val="tx1"/>
                </a:solidFill>
              </a:rPr>
              <a:t>Create user-friendly CMC API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b="1" dirty="0"/>
              <a:t>Case studies to explore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Explore CMC apps using HT; </a:t>
            </a:r>
            <a:r>
              <a:rPr lang="en-US" sz="2200" dirty="0"/>
              <a:t>apps, includes:</a:t>
            </a:r>
          </a:p>
          <a:p>
            <a:pPr marL="738188" lvl="1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411163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Notional CMC architectures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b="1" dirty="0"/>
              <a:t>Lessons</a:t>
            </a:r>
            <a:r>
              <a:rPr lang="en-US" b="1" dirty="0"/>
              <a:t> </a:t>
            </a:r>
            <a:r>
              <a:rPr lang="en-US" sz="2600" b="1" dirty="0"/>
              <a:t>learned</a:t>
            </a:r>
            <a:r>
              <a:rPr lang="en-US" b="1" dirty="0"/>
              <a:t>, </a:t>
            </a:r>
            <a:r>
              <a:rPr lang="en-US" sz="2600" b="1" dirty="0"/>
              <a:t>including</a:t>
            </a:r>
            <a:r>
              <a:rPr lang="en-US" b="1" dirty="0"/>
              <a:t>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chemeClr val="tx1"/>
                </a:solidFill>
              </a:rPr>
              <a:t>Characteristics of </a:t>
            </a:r>
            <a:r>
              <a:rPr lang="en-US" sz="2200" dirty="0">
                <a:solidFill>
                  <a:srgbClr val="0021A5"/>
                </a:solidFill>
              </a:rPr>
              <a:t>CMC-amenable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How to re-factor algorithms </a:t>
            </a:r>
            <a:r>
              <a:rPr lang="en-US" sz="2200" dirty="0">
                <a:solidFill>
                  <a:schemeClr val="tx1"/>
                </a:solidFill>
              </a:rPr>
              <a:t>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389921" y="872716"/>
            <a:ext cx="4665932" cy="303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rgbClr val="003399"/>
                </a:solidFill>
              </a:rPr>
              <a:t>CMC platform on Merlin board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and M5.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not instrumented currently; if necessary, will seek help from Conve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71473"/>
              </p:ext>
            </p:extLst>
          </p:nvPr>
        </p:nvGraphicFramePr>
        <p:xfrm>
          <a:off x="694943" y="1215123"/>
          <a:ext cx="8055229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4" name="Visio" r:id="rId4" imgW="9110139" imgH="3448609" progId="Visio.Drawing.15">
                  <p:embed/>
                </p:oleObj>
              </mc:Choice>
              <mc:Fallback>
                <p:oleObj name="Visio" r:id="rId4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943" y="1215123"/>
                        <a:ext cx="8055229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9630" y="4379054"/>
            <a:ext cx="1744306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070078"/>
              </p:ext>
            </p:extLst>
          </p:nvPr>
        </p:nvGraphicFramePr>
        <p:xfrm>
          <a:off x="1520572" y="1103886"/>
          <a:ext cx="6283053" cy="485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" name="Visio" r:id="rId4" imgW="9305663" imgH="7189876" progId="Visio.Drawing.15">
                  <p:embed/>
                </p:oleObj>
              </mc:Choice>
              <mc:Fallback>
                <p:oleObj name="Visio" r:id="rId4" imgW="9305663" imgH="7189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0572" y="1103886"/>
                        <a:ext cx="6283053" cy="4855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625316" y="2798188"/>
            <a:ext cx="3007369" cy="2293697"/>
            <a:chOff x="5625316" y="3006734"/>
            <a:chExt cx="3007369" cy="2293697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3006734"/>
              <a:ext cx="0" cy="99030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625316" y="4674949"/>
              <a:ext cx="629908" cy="37468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*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50721" y="62751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9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100" dirty="0"/>
              <a:t>Nair, R., et al. "Active Memory Cube: A processing-in-memory architecture for </a:t>
            </a:r>
            <a:r>
              <a:rPr lang="en-US" sz="1100" dirty="0" err="1"/>
              <a:t>exascale</a:t>
            </a:r>
            <a:r>
              <a:rPr lang="en-US" sz="1100" dirty="0"/>
              <a:t> systems.“ IBM Journal of Res.</a:t>
            </a:r>
            <a:br>
              <a:rPr lang="en-US" sz="1100" dirty="0"/>
            </a:br>
            <a:r>
              <a:rPr lang="en-US" sz="11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077154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</a:t>
            </a:r>
            <a:r>
              <a:rPr lang="en-US" sz="1600" dirty="0">
                <a:solidFill>
                  <a:srgbClr val="0021A5"/>
                </a:solidFill>
              </a:rPr>
              <a:t>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87320"/>
              </p:ext>
            </p:extLst>
          </p:nvPr>
        </p:nvGraphicFramePr>
        <p:xfrm>
          <a:off x="4511040" y="1077154"/>
          <a:ext cx="4400202" cy="16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6" name="Visio" r:id="rId6" imgW="9110139" imgH="3448609" progId="Visio.Drawing.15">
                  <p:embed/>
                </p:oleObj>
              </mc:Choice>
              <mc:Fallback>
                <p:oleObj name="Visio" r:id="rId6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1040" y="1077154"/>
                        <a:ext cx="4400202" cy="166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 </a:t>
            </a:r>
            <a:r>
              <a:rPr lang="en-US" sz="1800" dirty="0"/>
              <a:t>from Micron</a:t>
            </a:r>
            <a:endParaRPr lang="en-US" sz="1800" dirty="0">
              <a:solidFill>
                <a:schemeClr val="tx1"/>
              </a:solidFill>
              <a:ea typeface="+mn-ea"/>
            </a:endParaRP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19749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801687" lvl="2" eaLnBrk="0" hangingPunct="0">
              <a:spcBef>
                <a:spcPts val="200"/>
              </a:spcBef>
              <a:buClr>
                <a:srgbClr val="0021A5"/>
              </a:buClr>
              <a:buSzPct val="100000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20</TotalTime>
  <Words>1608</Words>
  <Application>Microsoft Office PowerPoint</Application>
  <PresentationFormat>全屏显示(4:3)</PresentationFormat>
  <Paragraphs>305</Paragraphs>
  <Slides>2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: Average Latency, Blocking Access</vt:lpstr>
      <vt:lpstr>Exp. 1 Results: SystemC Simulator &amp; Merlin Board</vt:lpstr>
      <vt:lpstr>Exp. 1: Analysis of Results</vt:lpstr>
      <vt:lpstr>Exp. 1: Using Synopsys VCS to Validate n</vt:lpstr>
      <vt:lpstr>Exp. 2a: Average Latency, Pipelined Access</vt:lpstr>
      <vt:lpstr>Exp. 2b: Total Latency, Pipelined Access</vt:lpstr>
      <vt:lpstr>Exp. 2a Results – Average Latency</vt:lpstr>
      <vt:lpstr>Exp. 2b Results – Total Latency</vt:lpstr>
      <vt:lpstr>Outline</vt:lpstr>
      <vt:lpstr>Bloom Filter HT Demos</vt:lpstr>
      <vt:lpstr>Bloom Filter HT Demos</vt:lpstr>
      <vt:lpstr>Bucket Sort HT Demo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499</cp:revision>
  <dcterms:created xsi:type="dcterms:W3CDTF">2003-07-12T15:21:27Z</dcterms:created>
  <dcterms:modified xsi:type="dcterms:W3CDTF">2017-06-12T13:45:02Z</dcterms:modified>
</cp:coreProperties>
</file>